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6" r:id="rId3"/>
    <p:sldId id="257" r:id="rId4"/>
    <p:sldId id="258" r:id="rId5"/>
    <p:sldId id="259" r:id="rId6"/>
    <p:sldId id="260" r:id="rId7"/>
    <p:sldId id="280" r:id="rId8"/>
    <p:sldId id="275" r:id="rId9"/>
    <p:sldId id="276" r:id="rId10"/>
    <p:sldId id="277"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房屋租赁系统</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社会的发展和科学技术的进步，互联网技术越来越受欢迎。网络计算机的生活方式逐渐受到广大人民群众的喜爱，也逐渐进入了每个用户的使用。互联网具有便利性，速度快，效率高，成本低等优点。 因此，构建符合自己要求的操作系统是非常有意义的。</a:t>
            </a:r>
            <a:endParaRPr lang="zh-CN" altLang="zh-CN" dirty="0"/>
          </a:p>
          <a:p>
            <a:r>
              <a:rPr lang="zh-CN" altLang="zh-CN" dirty="0"/>
              <a:t>本文从用户的功能要求出发，建立了房屋租赁系统，系统中的功能模块主要是实现人中心、房屋类型管理、房屋信息、预约看房管理、合同信息管理、房屋报修管理、房屋评价管理、我要当房东管理、留言板管理、系统管理等功能部分；经过认真细致的研究，精心准备和规划，最后测试成功，系统可以正常使用。分析功能调整与房屋租赁系统实现的实际需求相结合，讨论了JSP开发房屋租赁系统的使用。</a:t>
            </a:r>
            <a:endParaRPr lang="zh-CN" altLang="zh-CN" dirty="0"/>
          </a:p>
          <a:p>
            <a:endParaRPr lang="zh-CN" altLang="zh-CN" dirty="0"/>
          </a:p>
          <a:p>
            <a:r>
              <a:rPr lang="zh-CN" altLang="zh-CN" dirty="0"/>
              <a:t>关键字：房屋租赁系统  springboot+vue</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系统管理也都将通过计算机进行整体智能化操作，对于房屋租赁系统所牵扯的管理及数据保存都是非常多的，例如人中心、房屋类型管理、房屋信息、预约看房管理、合同信息管理、房屋报修管理、房屋评价管理、我要当房东管理、留言板管理、系统管理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房屋租赁系统；为用户提供了一个房屋租赁系统平台，方便管理员查看及维护，并且可以通过需求进行设备信息内容的编辑及维护等；对于用户而言，可以随时进行查看房屋信息和合同信息，并且可以进行报修、评价操作，房东可以进行查看房屋信息、核合同信息、维修信息、评价信息操作，管理员可以足不出户就可以获取到系统的数据信息等，而且还能节省用户很多时间，所以开发房屋租赁系统给管理者带来了很大的方便，同时也方便管理员对用户信息进行审核处理。</a:t>
            </a:r>
            <a:endParaRPr lang="zh-CN" altLang="zh-CN" sz="1600" dirty="0"/>
          </a:p>
          <a:p>
            <a:r>
              <a:rPr lang="zh-CN" altLang="zh-CN" sz="1600" dirty="0"/>
              <a:t>本论文房屋租赁系统主要牵扯到的程序，数据库与计算机技术等。覆盖知识面大，可以大大的提高系统人员工作效率。</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房屋租赁系统的各种功能，从而达到对房屋租赁系统的系统。</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50000"/>
          </a:bodyPr>
          <a:lstStyle/>
          <a:p>
            <a:r>
              <a:rPr lang="zh-CN"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房屋租赁系统的整体界面简单，功能完善。</a:t>
            </a:r>
            <a:endParaRPr lang="zh-CN" altLang="zh-CN" dirty="0"/>
          </a:p>
          <a:p>
            <a:r>
              <a:rPr lang="zh-CN" altLang="zh-CN" dirty="0"/>
              <a:t>需求的可行性是分析和讨论发达的系统能达到什么样的要求。开发的系统平台是否符合之前的要求。只有在房屋租赁系统的开发中，才能在系统开发和实施之前完成需求。如果您不具备开发一个功能不合格的系统的可行性，那就是开发失败。开发系统是否有用，可以完成之前讨论过的需求，以下分析了房屋租赁系统的实际需求。</a:t>
            </a:r>
            <a:endParaRPr lang="zh-CN" altLang="zh-CN" dirty="0"/>
          </a:p>
          <a:p>
            <a:r>
              <a:rPr lang="zh-CN" altLang="zh-CN" dirty="0"/>
              <a:t>系统设计需要从用户、房东和管理员的实际需求开始，以了解他们需要实施哪些功能以及他们可以包括哪些管理工作。</a:t>
            </a:r>
            <a:endParaRPr lang="zh-CN" altLang="zh-CN" dirty="0"/>
          </a:p>
          <a:p>
            <a:r>
              <a:rPr lang="zh-CN" altLang="zh-CN" dirty="0"/>
              <a:t>考虑到房屋租赁系统设计的特点，应满足几个要求：</a:t>
            </a:r>
            <a:endParaRPr lang="zh-CN" altLang="zh-CN" dirty="0"/>
          </a:p>
          <a:p>
            <a:r>
              <a:rPr lang="zh-CN" altLang="zh-CN" dirty="0"/>
              <a:t>（1）它可以通过网络开展房屋租赁系统信息管理工作，促进对房屋信息和预约信息、留言信息、、维修信息、评论信息注册信息的统一管理。</a:t>
            </a:r>
            <a:endParaRPr lang="zh-CN" altLang="zh-CN" dirty="0"/>
          </a:p>
          <a:p>
            <a:r>
              <a:rPr lang="zh-CN" altLang="zh-CN" dirty="0"/>
              <a:t>（2）学习方法变得更加多样化，管理更加标准化;</a:t>
            </a:r>
            <a:endParaRPr lang="zh-CN" altLang="zh-CN" dirty="0"/>
          </a:p>
          <a:p>
            <a:r>
              <a:rPr lang="zh-CN" altLang="zh-CN" dirty="0"/>
              <a:t>（3）它提供了一个免费的渠道，以确保数据的实时有效沟通。</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623" name="对象 64"/>
          <p:cNvGraphicFramePr/>
          <p:nvPr/>
        </p:nvGraphicFramePr>
        <p:xfrm>
          <a:off x="1540510" y="2002790"/>
          <a:ext cx="6062980" cy="2852420"/>
        </p:xfrm>
        <a:graphic>
          <a:graphicData uri="http://schemas.openxmlformats.org/presentationml/2006/ole">
            <mc:AlternateContent xmlns:mc="http://schemas.openxmlformats.org/markup-compatibility/2006">
              <mc:Choice xmlns:v="urn:schemas-microsoft-com:vml" Requires="v">
                <p:oleObj spid="_x0000_s3076" name="" r:id="rId1" imgW="9169400" imgH="3898900" progId="Visio.Drawing.11">
                  <p:embed/>
                </p:oleObj>
              </mc:Choice>
              <mc:Fallback>
                <p:oleObj name="" r:id="rId1" imgW="9169400" imgH="3898900" progId="Visio.Drawing.11">
                  <p:embed/>
                  <p:pic>
                    <p:nvPicPr>
                      <p:cNvPr id="0" name="图片 3075"/>
                      <p:cNvPicPr/>
                      <p:nvPr/>
                    </p:nvPicPr>
                    <p:blipFill>
                      <a:blip r:embed="rId2"/>
                      <a:stretch>
                        <a:fillRect/>
                      </a:stretch>
                    </p:blipFill>
                    <p:spPr>
                      <a:xfrm>
                        <a:off x="1540510" y="2002790"/>
                        <a:ext cx="6062980" cy="28524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房屋租赁系统的整体功能模块的实现，主要是对自己在大学这几年时间所学内容的一个测试，对于系统，主要是通过现在智能化的房屋租赁系统进行开始系统的实现，管理员根据问题信息进行科研成果信息及留言信息管理等操作，并且可以根据需求进行数据信息的增加修改删除等操作，完美的解决了当下房屋租赁系统中所遇到的问题。</a:t>
            </a:r>
            <a:endParaRPr lang="zh-CN" altLang="zh-CN" dirty="0"/>
          </a:p>
          <a:p>
            <a:r>
              <a:rPr lang="zh-CN" altLang="zh-CN" dirty="0"/>
              <a:t>经过一个学期的毕业设计的实现完成已接近尾声，到目前为止，当我回想起整个学期的系统开发日，收获颇丰。毕业设计的主要任务是建立一个智能化的房屋租赁系统的信息系统，主要使用JSP和Mysql数据库的开发工具，对系统的每个功能模块进行相对应的操作，最后，系统调试结果表明系统基本可以满足功能要求。</a:t>
            </a:r>
            <a:endParaRPr lang="zh-CN" altLang="zh-CN" dirty="0"/>
          </a:p>
          <a:p>
            <a:r>
              <a:rPr lang="zh-CN" altLang="zh-CN" dirty="0"/>
              <a:t>房屋租赁系统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只是想，那连成功的机会都没有，实际操作进行做了，才会越来越近的靠近成功，随着道路一路向前，未来的路是美好的。</a:t>
            </a:r>
            <a:endParaRPr lang="zh-CN" altLang="zh-CN" dirty="0"/>
          </a:p>
          <a:p>
            <a:r>
              <a:rPr lang="zh-CN" altLang="zh-CN" dirty="0"/>
              <a:t>对于房屋租赁系统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a:t>
            </a:r>
            <a:endParaRPr lang="zh-CN"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altLang="zh-CN"/>
              <a:t>[1]耿祥义,张跃平.《JSP实用教程》. 清华大学出版社,2013年5月</a:t>
            </a:r>
            <a:endParaRPr altLang="zh-CN"/>
          </a:p>
          <a:p>
            <a:r>
              <a:rPr altLang="zh-CN"/>
              <a:t>[2]Brown等.《JSP编程指南（第二版）》. 电子工业出版社 ,2013年3月 </a:t>
            </a:r>
            <a:endParaRPr altLang="zh-CN"/>
          </a:p>
          <a:p>
            <a:r>
              <a:rPr altLang="zh-CN"/>
              <a:t>[3]BruceEckel.《Java编程思想》. 机械工业出版社,2013年10月</a:t>
            </a:r>
            <a:endParaRPr altLang="zh-CN"/>
          </a:p>
          <a:p>
            <a:r>
              <a:rPr altLang="zh-CN"/>
              <a:t>[4]孙一林,彭波.《Java数据库编程实例》. 清华大学出版社,2015年8月</a:t>
            </a:r>
            <a:endParaRPr altLang="zh-CN"/>
          </a:p>
          <a:p>
            <a:r>
              <a:rPr altLang="zh-CN"/>
              <a:t>[5]FLANAGAN.《Java技术手册》. 中国电力出版社,2017年6月</a:t>
            </a:r>
            <a:endParaRPr altLang="zh-CN"/>
          </a:p>
          <a:p>
            <a:r>
              <a:rPr altLang="zh-CN"/>
              <a:t>[6] David L.Anderson.Managing  Information Systems.清华大学出版社，2016：16</a:t>
            </a:r>
            <a:endParaRPr altLang="zh-CN"/>
          </a:p>
          <a:p>
            <a:r>
              <a:rPr altLang="zh-CN"/>
              <a:t>[7]孙卫琴,李洪成.《Tomcat 与 Java Web 开发技术详解》.电子工业出版社,2013年6月</a:t>
            </a:r>
            <a:endParaRPr altLang="zh-CN"/>
          </a:p>
          <a:p>
            <a:r>
              <a:rPr altLang="zh-CN"/>
              <a:t>[8]孙涌.《现代软件工程》.北京希望电子出版社,2013年8月</a:t>
            </a:r>
            <a:endParaRPr altLang="zh-CN"/>
          </a:p>
          <a:p>
            <a:r>
              <a:rPr altLang="zh-CN"/>
              <a:t>[9]（美）额尔曼.（美）威多姆.数据库系统基础教程.清华大学出版社，2013：5</a:t>
            </a:r>
            <a:endParaRPr altLang="zh-CN"/>
          </a:p>
          <a:p>
            <a:r>
              <a:rPr altLang="zh-CN"/>
              <a:t>[10]飞思科技产品研发中心.《JSP应用开发详解》.电子工业出版社,2013年9月</a:t>
            </a:r>
            <a:endParaRPr altLang="zh-CN"/>
          </a:p>
          <a:p>
            <a:r>
              <a:rPr altLang="zh-CN"/>
              <a:t>[11] 张晓东. MySOL数据库应用系统与实例[M].北京:人民邮电出版社,2012：179</a:t>
            </a:r>
            <a:endParaRPr altLang="zh-CN"/>
          </a:p>
          <a:p>
            <a:r>
              <a:rPr altLang="zh-CN"/>
              <a:t>[12] 王家华．软件工程[M]，沈阳：东北大学出版社，2015：46.</a:t>
            </a:r>
            <a:endParaRPr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2905</Words>
  <Application>WPS 演示</Application>
  <PresentationFormat>全屏显示(4:3)</PresentationFormat>
  <Paragraphs>61</Paragraphs>
  <Slides>9</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2"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物业管理系统安卓App的设计PPT</vt:lpstr>
      <vt:lpstr>摘要：</vt:lpstr>
      <vt:lpstr>课题目的和意义：</vt:lpstr>
      <vt:lpstr>研究的内容：</vt:lpstr>
      <vt:lpstr>需求分析</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Administrator</cp:lastModifiedBy>
  <cp:revision>71</cp:revision>
  <dcterms:created xsi:type="dcterms:W3CDTF">2016-04-04T06:35:00Z</dcterms:created>
  <dcterms:modified xsi:type="dcterms:W3CDTF">2021-03-07T11:51: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